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F33C54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9129494" r:id="rId9"/>
        </w:object>
      </w:r>
    </w:p>
    <w:p w:rsidR="00C051A9" w:rsidRPr="009E3F47" w:rsidRDefault="00C051A9" w:rsidP="00F33C54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1586A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CC5E05">
        <w:rPr>
          <w:rFonts w:ascii="华文楷体" w:eastAsia="华文楷体" w:hAnsi="华文楷体" w:hint="eastAsia"/>
          <w:sz w:val="24"/>
          <w:szCs w:val="24"/>
        </w:rPr>
        <w:t>进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行维护，包括</w:t>
      </w:r>
      <w:r w:rsidR="00CC5E05" w:rsidRPr="00C917BD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</w:t>
      </w:r>
      <w:r w:rsidR="000C2D79" w:rsidRPr="002D3727">
        <w:rPr>
          <w:rFonts w:ascii="华文楷体" w:eastAsia="华文楷体" w:hAnsi="华文楷体" w:hint="eastAsia"/>
          <w:kern w:val="0"/>
          <w:sz w:val="24"/>
          <w:szCs w:val="24"/>
        </w:rPr>
        <w:t xml:space="preserve">营业员管理 - </w:t>
      </w:r>
      <w:r w:rsidR="00E03F2B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营业员</w:t>
      </w:r>
      <w:r w:rsid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相关信息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</w:t>
      </w:r>
      <w:r w:rsidR="000C2D79" w:rsidRPr="002D3727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BC0AA8" w:rsidRPr="002D3727">
        <w:rPr>
          <w:rFonts w:ascii="华文楷体" w:eastAsia="华文楷体" w:hAnsi="华文楷体" w:hint="eastAsia"/>
          <w:color w:val="FF0000"/>
          <w:sz w:val="24"/>
          <w:szCs w:val="24"/>
        </w:rPr>
        <w:t>基本信息</w:t>
      </w:r>
      <w:r w:rsidR="002D3727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FC3C11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</w:t>
      </w:r>
      <w:r w:rsidR="00BC0AA8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删除、修改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382F8A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身份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Default="00FB274C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起始日期、合同截止日期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D4350" w:rsidRDefault="00B0180E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营业员日常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="007B3869">
        <w:rPr>
          <w:rFonts w:ascii="华文楷体" w:eastAsia="华文楷体" w:hAnsi="华文楷体" w:hint="eastAsia"/>
          <w:color w:val="0070C0"/>
          <w:sz w:val="24"/>
          <w:szCs w:val="24"/>
        </w:rPr>
        <w:t>证件号码</w:t>
      </w:r>
    </w:p>
    <w:p w:rsidR="00CF62D3" w:rsidRPr="003601FB" w:rsidRDefault="000A2C42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Default="001E1D61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</w:t>
      </w:r>
    </w:p>
    <w:p w:rsidR="005E0837" w:rsidRPr="00C92053" w:rsidRDefault="005E0837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Pr="003601FB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38401C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40453F">
        <w:rPr>
          <w:rFonts w:ascii="华文楷体" w:eastAsia="华文楷体" w:hAnsi="华文楷体" w:hint="eastAsia"/>
          <w:sz w:val="24"/>
          <w:szCs w:val="24"/>
        </w:rPr>
        <w:t>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</w:t>
      </w:r>
      <w:r w:rsidR="00F33C54">
        <w:rPr>
          <w:rFonts w:ascii="华文楷体" w:eastAsia="华文楷体" w:hAnsi="华文楷体" w:cstheme="minorBidi" w:hint="eastAsia"/>
          <w:sz w:val="24"/>
          <w:szCs w:val="24"/>
        </w:rPr>
        <w:t>日常表现记录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943481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673BF6">
        <w:rPr>
          <w:rFonts w:ascii="华文楷体" w:eastAsia="华文楷体" w:hAnsi="华文楷体" w:hint="eastAsia"/>
          <w:sz w:val="24"/>
          <w:szCs w:val="24"/>
        </w:rPr>
        <w:t>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F33C54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9129495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分记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131249" w:rsidRPr="00E970AC" w:rsidRDefault="009E1AF0" w:rsidP="00E970A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131249" w:rsidRPr="00E970AC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50A1E" w:rsidRDefault="00050A1E" w:rsidP="00E846A9">
      <w:r>
        <w:separator/>
      </w:r>
    </w:p>
  </w:endnote>
  <w:endnote w:type="continuationSeparator" w:id="0">
    <w:p w:rsidR="00050A1E" w:rsidRDefault="00050A1E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B77668">
        <w:pPr>
          <w:pStyle w:val="a9"/>
          <w:jc w:val="center"/>
        </w:pPr>
        <w:fldSimple w:instr=" PAGE   \* MERGEFORMAT ">
          <w:r w:rsidR="00F33C54" w:rsidRPr="00F33C54">
            <w:rPr>
              <w:noProof/>
              <w:lang w:val="zh-CN"/>
            </w:rPr>
            <w:t>3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50A1E" w:rsidRDefault="00050A1E" w:rsidP="00E846A9">
      <w:r>
        <w:separator/>
      </w:r>
    </w:p>
  </w:footnote>
  <w:footnote w:type="continuationSeparator" w:id="0">
    <w:p w:rsidR="00050A1E" w:rsidRDefault="00050A1E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0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0A1E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A3EA9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1249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0196"/>
    <w:rsid w:val="001D16D5"/>
    <w:rsid w:val="001D3971"/>
    <w:rsid w:val="001D493C"/>
    <w:rsid w:val="001E0F65"/>
    <w:rsid w:val="001E1D61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3727"/>
    <w:rsid w:val="002D4896"/>
    <w:rsid w:val="002D48FA"/>
    <w:rsid w:val="002E0AF3"/>
    <w:rsid w:val="002E222C"/>
    <w:rsid w:val="002F0888"/>
    <w:rsid w:val="002F6ED0"/>
    <w:rsid w:val="002F71BE"/>
    <w:rsid w:val="0030173D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401C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5D93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23A5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4E52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869"/>
    <w:rsid w:val="007B3925"/>
    <w:rsid w:val="007B61C8"/>
    <w:rsid w:val="007C3188"/>
    <w:rsid w:val="007C6AF6"/>
    <w:rsid w:val="007C7300"/>
    <w:rsid w:val="007E01AE"/>
    <w:rsid w:val="007E22EF"/>
    <w:rsid w:val="007E5B73"/>
    <w:rsid w:val="007E5B7F"/>
    <w:rsid w:val="007F3AF2"/>
    <w:rsid w:val="007F6D5F"/>
    <w:rsid w:val="00801D37"/>
    <w:rsid w:val="00802201"/>
    <w:rsid w:val="0081586A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285E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43481"/>
    <w:rsid w:val="00951355"/>
    <w:rsid w:val="00952F22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E30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AF6D10"/>
    <w:rsid w:val="00B0180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745BA"/>
    <w:rsid w:val="00B76EF0"/>
    <w:rsid w:val="00B77668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17BD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8D3"/>
    <w:rsid w:val="00DC2F5C"/>
    <w:rsid w:val="00DC4168"/>
    <w:rsid w:val="00DC4ACC"/>
    <w:rsid w:val="00DC6CC0"/>
    <w:rsid w:val="00DD3B25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7431F"/>
    <w:rsid w:val="00E815E3"/>
    <w:rsid w:val="00E8261B"/>
    <w:rsid w:val="00E846A9"/>
    <w:rsid w:val="00E8635B"/>
    <w:rsid w:val="00E86770"/>
    <w:rsid w:val="00E913E8"/>
    <w:rsid w:val="00E94D76"/>
    <w:rsid w:val="00E970AC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33C54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274C"/>
    <w:rsid w:val="00FB3B15"/>
    <w:rsid w:val="00FB6B35"/>
    <w:rsid w:val="00FC269F"/>
    <w:rsid w:val="00FC39F0"/>
    <w:rsid w:val="00FC3C11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30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03B409-0035-4271-BF49-B39A3F9A5D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2</TotalTime>
  <Pages>8</Pages>
  <Words>349</Words>
  <Characters>1990</Characters>
  <Application>Microsoft Office Word</Application>
  <DocSecurity>0</DocSecurity>
  <Lines>16</Lines>
  <Paragraphs>4</Paragraphs>
  <ScaleCrop>false</ScaleCrop>
  <Company>Peking University</Company>
  <LinksUpToDate>false</LinksUpToDate>
  <CharactersWithSpaces>23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58</cp:revision>
  <dcterms:created xsi:type="dcterms:W3CDTF">2009-12-23T03:54:00Z</dcterms:created>
  <dcterms:modified xsi:type="dcterms:W3CDTF">2010-03-03T05:52:00Z</dcterms:modified>
</cp:coreProperties>
</file>